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4BE4" w:rsidRPr="00434BE4" w:rsidRDefault="00434BE4" w:rsidP="00434BE4">
      <w:pPr>
        <w:jc w:val="center"/>
        <w:rPr>
          <w:b/>
          <w:spacing w:val="60"/>
          <w:sz w:val="50"/>
          <w:szCs w:val="50"/>
          <w14:glow w14:rad="45504">
            <w14:schemeClr w14:val="accent1">
              <w14:alpha w14:val="65000"/>
              <w14:satMod w14:val="220000"/>
            </w14:schemeClr>
          </w14:glow>
          <w14:textOutline w14:w="5715" w14:cap="flat" w14:cmpd="sng" w14:algn="ctr">
            <w14:solidFill>
              <w14:schemeClr w14:val="accent1">
                <w14:tint w14:val="10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83000"/>
                    <w14:shade w14:val="100000"/>
                    <w14:satMod w14:val="200000"/>
                  </w14:schemeClr>
                </w14:gs>
                <w14:gs w14:pos="75000">
                  <w14:schemeClr w14:val="accent1">
                    <w14:tint w14:val="100000"/>
                    <w14:shade w14:val="50000"/>
                    <w14:satMod w14:val="150000"/>
                  </w14:schemeClr>
                </w14:gs>
              </w14:gsLst>
              <w14:lin w14:ang="5400000" w14:scaled="0"/>
            </w14:gradFill>
          </w14:textFill>
        </w:rPr>
      </w:pPr>
      <w:r w:rsidRPr="00434BE4">
        <w:rPr>
          <w:b/>
          <w:spacing w:val="60"/>
          <w:sz w:val="50"/>
          <w:szCs w:val="50"/>
          <w14:glow w14:rad="45504">
            <w14:schemeClr w14:val="accent1">
              <w14:alpha w14:val="65000"/>
              <w14:satMod w14:val="220000"/>
            </w14:schemeClr>
          </w14:glow>
          <w14:textOutline w14:w="5715" w14:cap="flat" w14:cmpd="sng" w14:algn="ctr">
            <w14:solidFill>
              <w14:schemeClr w14:val="accent1">
                <w14:tint w14:val="10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83000"/>
                    <w14:shade w14:val="100000"/>
                    <w14:satMod w14:val="200000"/>
                  </w14:schemeClr>
                </w14:gs>
                <w14:gs w14:pos="75000">
                  <w14:schemeClr w14:val="accent1">
                    <w14:tint w14:val="100000"/>
                    <w14:shade w14:val="50000"/>
                    <w14:satMod w14:val="150000"/>
                  </w14:schemeClr>
                </w14:gs>
              </w14:gsLst>
              <w14:lin w14:ang="5400000" w14:scaled="0"/>
            </w14:gradFill>
          </w14:textFill>
        </w:rPr>
        <w:t>TRƯỜNG ĐẠI HỌC KHOA HỌC TỰ NHIÊN</w:t>
      </w:r>
    </w:p>
    <w:p w:rsidR="00434BE4" w:rsidRDefault="00434BE4" w:rsidP="00434BE4">
      <w:pPr>
        <w:jc w:val="center"/>
        <w:rPr>
          <w:b/>
          <w:spacing w:val="60"/>
          <w:sz w:val="50"/>
          <w:szCs w:val="50"/>
          <w14:glow w14:rad="45504">
            <w14:schemeClr w14:val="accent1">
              <w14:alpha w14:val="65000"/>
              <w14:satMod w14:val="220000"/>
            </w14:schemeClr>
          </w14:glow>
          <w14:textOutline w14:w="5715" w14:cap="flat" w14:cmpd="sng" w14:algn="ctr">
            <w14:solidFill>
              <w14:schemeClr w14:val="accent1">
                <w14:tint w14:val="10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83000"/>
                    <w14:shade w14:val="100000"/>
                    <w14:satMod w14:val="200000"/>
                  </w14:schemeClr>
                </w14:gs>
                <w14:gs w14:pos="75000">
                  <w14:schemeClr w14:val="accent1">
                    <w14:tint w14:val="100000"/>
                    <w14:shade w14:val="50000"/>
                    <w14:satMod w14:val="15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b/>
          <w:spacing w:val="60"/>
          <w:sz w:val="50"/>
          <w:szCs w:val="50"/>
          <w14:glow w14:rad="45504">
            <w14:schemeClr w14:val="accent1">
              <w14:alpha w14:val="65000"/>
              <w14:satMod w14:val="220000"/>
            </w14:schemeClr>
          </w14:glow>
          <w14:textOutline w14:w="5715" w14:cap="flat" w14:cmpd="sng" w14:algn="ctr">
            <w14:solidFill>
              <w14:schemeClr w14:val="accent1">
                <w14:tint w14:val="10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83000"/>
                    <w14:shade w14:val="100000"/>
                    <w14:satMod w14:val="200000"/>
                  </w14:schemeClr>
                </w14:gs>
                <w14:gs w14:pos="75000">
                  <w14:schemeClr w14:val="accent1">
                    <w14:tint w14:val="100000"/>
                    <w14:shade w14:val="50000"/>
                    <w14:satMod w14:val="150000"/>
                  </w14:schemeClr>
                </w14:gs>
              </w14:gsLst>
              <w14:lin w14:ang="5400000" w14:scaled="0"/>
            </w14:gradFill>
          </w14:textFill>
        </w:rPr>
        <w:t>TP. HỒ CHÍ MINH</w:t>
      </w:r>
    </w:p>
    <w:p w:rsidR="00434BE4" w:rsidRDefault="00434BE4" w:rsidP="00434BE4">
      <w:pPr>
        <w:jc w:val="center"/>
        <w:rPr>
          <w:b/>
          <w:spacing w:val="60"/>
          <w:sz w:val="50"/>
          <w:szCs w:val="50"/>
          <w14:glow w14:rad="45504">
            <w14:schemeClr w14:val="accent1">
              <w14:alpha w14:val="65000"/>
              <w14:satMod w14:val="220000"/>
            </w14:schemeClr>
          </w14:glow>
          <w14:textOutline w14:w="5715" w14:cap="flat" w14:cmpd="sng" w14:algn="ctr">
            <w14:solidFill>
              <w14:schemeClr w14:val="accent1">
                <w14:tint w14:val="10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83000"/>
                    <w14:shade w14:val="100000"/>
                    <w14:satMod w14:val="200000"/>
                  </w14:schemeClr>
                </w14:gs>
                <w14:gs w14:pos="75000">
                  <w14:schemeClr w14:val="accent1">
                    <w14:tint w14:val="100000"/>
                    <w14:shade w14:val="50000"/>
                    <w14:satMod w14:val="150000"/>
                  </w14:schemeClr>
                </w14:gs>
              </w14:gsLst>
              <w14:lin w14:ang="5400000" w14:scaled="0"/>
            </w14:gradFill>
          </w14:textFill>
        </w:rPr>
      </w:pPr>
      <w:r w:rsidRPr="00434BE4">
        <w:rPr>
          <w:noProof/>
          <w:sz w:val="46"/>
          <w:szCs w:val="46"/>
        </w:rPr>
        <w:drawing>
          <wp:anchor distT="0" distB="0" distL="114300" distR="114300" simplePos="0" relativeHeight="251660288" behindDoc="0" locked="0" layoutInCell="1" allowOverlap="1" wp14:anchorId="467B299F" wp14:editId="7DF88A21">
            <wp:simplePos x="0" y="0"/>
            <wp:positionH relativeFrom="column">
              <wp:posOffset>3619500</wp:posOffset>
            </wp:positionH>
            <wp:positionV relativeFrom="paragraph">
              <wp:posOffset>484505</wp:posOffset>
            </wp:positionV>
            <wp:extent cx="1530985" cy="752475"/>
            <wp:effectExtent l="0" t="0" r="0" b="9525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DIO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0985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34BE4">
        <w:rPr>
          <w:noProof/>
          <w:sz w:val="46"/>
          <w:szCs w:val="46"/>
        </w:rPr>
        <w:drawing>
          <wp:anchor distT="0" distB="0" distL="114300" distR="114300" simplePos="0" relativeHeight="251659264" behindDoc="0" locked="0" layoutInCell="1" allowOverlap="1" wp14:anchorId="42D81E3B" wp14:editId="780C9C37">
            <wp:simplePos x="0" y="0"/>
            <wp:positionH relativeFrom="column">
              <wp:posOffset>1352550</wp:posOffset>
            </wp:positionH>
            <wp:positionV relativeFrom="paragraph">
              <wp:posOffset>179705</wp:posOffset>
            </wp:positionV>
            <wp:extent cx="1405890" cy="1104900"/>
            <wp:effectExtent l="0" t="0" r="3810" b="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589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34BE4" w:rsidRPr="00434BE4" w:rsidRDefault="00434BE4" w:rsidP="00434BE4">
      <w:pPr>
        <w:jc w:val="center"/>
        <w:rPr>
          <w:sz w:val="46"/>
          <w:szCs w:val="46"/>
        </w:rPr>
      </w:pPr>
    </w:p>
    <w:p w:rsidR="00434BE4" w:rsidRDefault="00434BE4" w:rsidP="00434BE4">
      <w:pPr>
        <w:jc w:val="center"/>
        <w:rPr>
          <w:b/>
          <w:spacing w:val="60"/>
          <w14:glow w14:rad="45504">
            <w14:schemeClr w14:val="accent1">
              <w14:alpha w14:val="65000"/>
              <w14:satMod w14:val="220000"/>
            </w14:schemeClr>
          </w14:glow>
          <w14:textOutline w14:w="5715" w14:cap="flat" w14:cmpd="sng" w14:algn="ctr">
            <w14:solidFill>
              <w14:schemeClr w14:val="accent1">
                <w14:tint w14:val="10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83000"/>
                    <w14:shade w14:val="100000"/>
                    <w14:satMod w14:val="200000"/>
                  </w14:schemeClr>
                </w14:gs>
                <w14:gs w14:pos="75000">
                  <w14:schemeClr w14:val="accent1">
                    <w14:tint w14:val="100000"/>
                    <w14:shade w14:val="50000"/>
                    <w14:satMod w14:val="150000"/>
                  </w14:schemeClr>
                </w14:gs>
              </w14:gsLst>
              <w14:lin w14:ang="5400000" w14:scaled="0"/>
            </w14:gradFill>
          </w14:textFill>
        </w:rPr>
      </w:pPr>
    </w:p>
    <w:p w:rsidR="00760910" w:rsidRDefault="00760910" w:rsidP="00434BE4">
      <w:pPr>
        <w:jc w:val="center"/>
        <w:rPr>
          <w:b/>
          <w:sz w:val="30"/>
          <w:szCs w:val="30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</w:pPr>
    </w:p>
    <w:p w:rsidR="00D34AF1" w:rsidRPr="00760910" w:rsidRDefault="00434BE4" w:rsidP="00434BE4">
      <w:pPr>
        <w:jc w:val="center"/>
        <w:rPr>
          <w:b/>
          <w:sz w:val="40"/>
          <w:szCs w:val="40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</w:pPr>
      <w:r w:rsidRPr="00760910">
        <w:rPr>
          <w:b/>
          <w:sz w:val="40"/>
          <w:szCs w:val="40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  <w:t>KHOA CÔNG NGHỆ THÔNG TIN</w:t>
      </w:r>
    </w:p>
    <w:p w:rsidR="00760910" w:rsidRDefault="00760910" w:rsidP="00434BE4">
      <w:pPr>
        <w:jc w:val="center"/>
        <w:rPr>
          <w:b/>
          <w:sz w:val="30"/>
          <w:szCs w:val="30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</w:pPr>
    </w:p>
    <w:p w:rsidR="00766B94" w:rsidRPr="00760910" w:rsidRDefault="00852496" w:rsidP="00434BE4">
      <w:pPr>
        <w:jc w:val="center"/>
        <w:rPr>
          <w:b/>
          <w:caps/>
          <w:sz w:val="50"/>
          <w:szCs w:val="50"/>
          <w14:reflection w14:blurRad="12700" w14:stA="28000" w14:stPos="0" w14:endA="0" w14:endPos="45000" w14:dist="1003" w14:dir="5400000" w14:fadeDir="5400000" w14:sx="100000" w14:sy="-100000" w14:kx="0" w14:ky="0" w14:algn="bl"/>
          <w14:textOutline w14:w="4495" w14:cap="flat" w14:cmpd="sng" w14:algn="ctr">
            <w14:solidFill>
              <w14:schemeClr w14:val="accent4">
                <w14:shade w14:val="50000"/>
                <w14:satMod w14:val="12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4">
                    <w14:shade w14:val="20000"/>
                    <w14:satMod w14:val="245000"/>
                  </w14:schemeClr>
                </w14:gs>
                <w14:gs w14:pos="43000">
                  <w14:schemeClr w14:val="accent4">
                    <w14:satMod w14:val="255000"/>
                  </w14:schemeClr>
                </w14:gs>
                <w14:gs w14:pos="48000">
                  <w14:schemeClr w14:val="accent4">
                    <w14:shade w14:val="85000"/>
                    <w14:satMod w14:val="255000"/>
                  </w14:schemeClr>
                </w14:gs>
                <w14:gs w14:pos="100000">
                  <w14:schemeClr w14:val="accent4">
                    <w14:shade w14:val="20000"/>
                    <w14:satMod w14:val="245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b/>
          <w:caps/>
          <w:sz w:val="50"/>
          <w:szCs w:val="50"/>
          <w14:reflection w14:blurRad="12700" w14:stA="28000" w14:stPos="0" w14:endA="0" w14:endPos="45000" w14:dist="1003" w14:dir="5400000" w14:fadeDir="5400000" w14:sx="100000" w14:sy="-100000" w14:kx="0" w14:ky="0" w14:algn="bl"/>
          <w14:textOutline w14:w="4495" w14:cap="flat" w14:cmpd="sng" w14:algn="ctr">
            <w14:solidFill>
              <w14:schemeClr w14:val="accent4">
                <w14:shade w14:val="50000"/>
                <w14:satMod w14:val="12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4">
                    <w14:shade w14:val="20000"/>
                    <w14:satMod w14:val="245000"/>
                  </w14:schemeClr>
                </w14:gs>
                <w14:gs w14:pos="43000">
                  <w14:schemeClr w14:val="accent4">
                    <w14:satMod w14:val="255000"/>
                  </w14:schemeClr>
                </w14:gs>
                <w14:gs w14:pos="48000">
                  <w14:schemeClr w14:val="accent4">
                    <w14:shade w14:val="85000"/>
                    <w14:satMod w14:val="255000"/>
                  </w14:schemeClr>
                </w14:gs>
                <w14:gs w14:pos="100000">
                  <w14:schemeClr w14:val="accent4">
                    <w14:shade w14:val="20000"/>
                    <w14:satMod w14:val="245000"/>
                  </w14:schemeClr>
                </w14:gs>
              </w14:gsLst>
              <w14:lin w14:ang="5400000" w14:scaled="0"/>
            </w14:gradFill>
          </w14:textFill>
        </w:rPr>
        <w:t>PHÂN TÍCH VÀ THIẾT KẾ PHẦN MỀM</w:t>
      </w:r>
    </w:p>
    <w:p w:rsidR="00BE16C8" w:rsidRDefault="00BE16C8" w:rsidP="00434BE4">
      <w:pPr>
        <w:jc w:val="center"/>
        <w:rPr>
          <w:b/>
          <w:caps/>
          <w:sz w:val="40"/>
          <w:szCs w:val="40"/>
          <w14:reflection w14:blurRad="12700" w14:stA="28000" w14:stPos="0" w14:endA="0" w14:endPos="45000" w14:dist="1003" w14:dir="5400000" w14:fadeDir="5400000" w14:sx="100000" w14:sy="-100000" w14:kx="0" w14:ky="0" w14:algn="bl"/>
          <w14:textOutline w14:w="4495" w14:cap="flat" w14:cmpd="sng" w14:algn="ctr">
            <w14:solidFill>
              <w14:schemeClr w14:val="accent4">
                <w14:shade w14:val="50000"/>
                <w14:satMod w14:val="12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4">
                    <w14:shade w14:val="20000"/>
                    <w14:satMod w14:val="245000"/>
                  </w14:schemeClr>
                </w14:gs>
                <w14:gs w14:pos="43000">
                  <w14:schemeClr w14:val="accent4">
                    <w14:satMod w14:val="255000"/>
                  </w14:schemeClr>
                </w14:gs>
                <w14:gs w14:pos="48000">
                  <w14:schemeClr w14:val="accent4">
                    <w14:shade w14:val="85000"/>
                    <w14:satMod w14:val="255000"/>
                  </w14:schemeClr>
                </w14:gs>
                <w14:gs w14:pos="100000">
                  <w14:schemeClr w14:val="accent4">
                    <w14:shade w14:val="20000"/>
                    <w14:satMod w14:val="245000"/>
                  </w14:schemeClr>
                </w14:gs>
              </w14:gsLst>
              <w14:lin w14:ang="5400000" w14:scaled="0"/>
            </w14:gradFill>
          </w14:textFill>
        </w:rPr>
      </w:pPr>
    </w:p>
    <w:p w:rsidR="004A5C6A" w:rsidRPr="003036C7" w:rsidRDefault="00852496" w:rsidP="00434BE4">
      <w:pPr>
        <w:jc w:val="center"/>
        <w:rPr>
          <w:b/>
          <w:color w:val="9BBB59" w:themeColor="accent3"/>
          <w:sz w:val="50"/>
          <w:szCs w:val="50"/>
          <w14:shadow w14:blurRad="49999" w14:dist="50800" w14:dir="7500000" w14:sx="100000" w14:sy="100000" w14:kx="0" w14:ky="0" w14:algn="tl">
            <w14:srgbClr w14:val="000000">
              <w14:alpha w14:val="65000"/>
              <w14:shade w14:val="5000"/>
            </w14:srgbClr>
          </w14:shadow>
          <w14:textOutline w14:w="9525" w14:cap="flat" w14:cmpd="sng" w14:algn="ctr">
            <w14:solidFill>
              <w14:schemeClr w14:val="tx2">
                <w14:tint w14:val="1000"/>
              </w14:schemeClr>
            </w14:solidFill>
            <w14:prstDash w14:val="solid"/>
            <w14:round/>
          </w14:textOutline>
        </w:rPr>
      </w:pPr>
      <w:r>
        <w:rPr>
          <w:b/>
          <w:color w:val="9BBB59" w:themeColor="accent3"/>
          <w:sz w:val="50"/>
          <w:szCs w:val="50"/>
          <w14:shadow w14:blurRad="49999" w14:dist="50800" w14:dir="7500000" w14:sx="100000" w14:sy="100000" w14:kx="0" w14:ky="0" w14:algn="tl">
            <w14:srgbClr w14:val="000000">
              <w14:alpha w14:val="65000"/>
              <w14:shade w14:val="5000"/>
            </w14:srgbClr>
          </w14:shadow>
          <w14:textOutline w14:w="9525" w14:cap="flat" w14:cmpd="sng" w14:algn="ctr">
            <w14:solidFill>
              <w14:schemeClr w14:val="tx2">
                <w14:tint w14:val="1000"/>
              </w14:schemeClr>
            </w14:solidFill>
            <w14:prstDash w14:val="solid"/>
            <w14:round/>
          </w14:textOutline>
        </w:rPr>
        <w:t>Sơ đồ lớp ở mức phân tích cho đề tài E-Metro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656"/>
      </w:tblGrid>
      <w:tr w:rsidR="00D230B2" w:rsidRPr="00766B94" w:rsidTr="00FA2D18">
        <w:tc>
          <w:tcPr>
            <w:tcW w:w="10656" w:type="dxa"/>
          </w:tcPr>
          <w:p w:rsidR="005E17A5" w:rsidRDefault="005E17A5" w:rsidP="006F40D9">
            <w:pPr>
              <w:pStyle w:val="ListParagraph"/>
              <w:ind w:left="2340"/>
              <w:rPr>
                <w:rFonts w:ascii="Arial" w:hAnsi="Arial" w:cs="Arial"/>
                <w:sz w:val="30"/>
                <w:szCs w:val="30"/>
              </w:rPr>
            </w:pPr>
          </w:p>
          <w:p w:rsidR="004B1481" w:rsidRPr="005E17A5" w:rsidRDefault="004B1481" w:rsidP="006F40D9">
            <w:pPr>
              <w:pStyle w:val="ListParagraph"/>
              <w:ind w:left="2340"/>
              <w:rPr>
                <w:rFonts w:ascii="Arial" w:hAnsi="Arial" w:cs="Arial"/>
                <w:sz w:val="30"/>
                <w:szCs w:val="30"/>
              </w:rPr>
            </w:pPr>
          </w:p>
          <w:p w:rsidR="00D230B2" w:rsidRDefault="00D230B2" w:rsidP="00434BE4">
            <w:pPr>
              <w:jc w:val="center"/>
              <w:rPr>
                <w:rFonts w:ascii="Arial" w:hAnsi="Arial" w:cs="Arial"/>
                <w:sz w:val="30"/>
                <w:szCs w:val="30"/>
              </w:rPr>
            </w:pPr>
            <w:r w:rsidRPr="002D4174">
              <w:rPr>
                <w:rFonts w:ascii="Arial" w:hAnsi="Arial" w:cs="Arial"/>
                <w:sz w:val="30"/>
                <w:szCs w:val="30"/>
                <w:u w:val="single"/>
              </w:rPr>
              <w:t xml:space="preserve">Giáo </w:t>
            </w:r>
            <w:bookmarkStart w:id="0" w:name="_GoBack"/>
            <w:bookmarkEnd w:id="0"/>
            <w:r w:rsidRPr="002D4174">
              <w:rPr>
                <w:rFonts w:ascii="Arial" w:hAnsi="Arial" w:cs="Arial"/>
                <w:sz w:val="30"/>
                <w:szCs w:val="30"/>
                <w:u w:val="single"/>
              </w:rPr>
              <w:t>viên:</w:t>
            </w:r>
            <w:r>
              <w:rPr>
                <w:rFonts w:ascii="Arial" w:hAnsi="Arial" w:cs="Arial"/>
                <w:sz w:val="30"/>
                <w:szCs w:val="30"/>
              </w:rPr>
              <w:t xml:space="preserve">         </w:t>
            </w:r>
            <w:r w:rsidR="004B1481">
              <w:rPr>
                <w:rFonts w:ascii="Arial" w:hAnsi="Arial" w:cs="Arial"/>
                <w:b/>
                <w:sz w:val="30"/>
                <w:szCs w:val="30"/>
              </w:rPr>
              <w:t>Trần Minh Triết</w:t>
            </w:r>
          </w:p>
          <w:p w:rsidR="00D230B2" w:rsidRDefault="00D230B2" w:rsidP="00434BE4">
            <w:pPr>
              <w:jc w:val="center"/>
              <w:rPr>
                <w:rFonts w:ascii="Arial" w:hAnsi="Arial" w:cs="Arial"/>
                <w:sz w:val="30"/>
                <w:szCs w:val="30"/>
              </w:rPr>
            </w:pPr>
          </w:p>
          <w:p w:rsidR="00D230B2" w:rsidRDefault="00D230B2" w:rsidP="00434BE4">
            <w:pPr>
              <w:jc w:val="center"/>
              <w:rPr>
                <w:rFonts w:ascii="Arial" w:hAnsi="Arial" w:cs="Arial"/>
                <w:sz w:val="30"/>
                <w:szCs w:val="30"/>
              </w:rPr>
            </w:pPr>
          </w:p>
          <w:p w:rsidR="00D230B2" w:rsidRDefault="00D230B2" w:rsidP="00434BE4">
            <w:pPr>
              <w:jc w:val="center"/>
              <w:rPr>
                <w:rFonts w:ascii="Arial" w:hAnsi="Arial" w:cs="Arial"/>
                <w:sz w:val="30"/>
                <w:szCs w:val="30"/>
              </w:rPr>
            </w:pPr>
          </w:p>
          <w:p w:rsidR="00D230B2" w:rsidRDefault="00D230B2" w:rsidP="00D230B2">
            <w:pPr>
              <w:rPr>
                <w:rFonts w:ascii="Arial" w:hAnsi="Arial" w:cs="Arial"/>
                <w:sz w:val="30"/>
                <w:szCs w:val="30"/>
              </w:rPr>
            </w:pPr>
            <w:r>
              <w:rPr>
                <w:rFonts w:ascii="Arial" w:hAnsi="Arial" w:cs="Arial"/>
                <w:sz w:val="30"/>
                <w:szCs w:val="30"/>
              </w:rPr>
              <w:t xml:space="preserve">     </w:t>
            </w:r>
            <w:r w:rsidRPr="00F22C4F">
              <w:rPr>
                <w:rFonts w:ascii="Arial" w:hAnsi="Arial" w:cs="Arial"/>
                <w:sz w:val="30"/>
                <w:szCs w:val="30"/>
                <w:u w:val="single"/>
              </w:rPr>
              <w:t>MSSV</w:t>
            </w:r>
            <w:r>
              <w:rPr>
                <w:rFonts w:ascii="Arial" w:hAnsi="Arial" w:cs="Arial"/>
                <w:sz w:val="30"/>
                <w:szCs w:val="30"/>
              </w:rPr>
              <w:t xml:space="preserve">  </w:t>
            </w:r>
            <w:r w:rsidR="00F22C4F">
              <w:rPr>
                <w:rFonts w:ascii="Arial" w:hAnsi="Arial" w:cs="Arial"/>
                <w:sz w:val="30"/>
                <w:szCs w:val="30"/>
              </w:rPr>
              <w:t xml:space="preserve">        </w:t>
            </w:r>
            <w:r w:rsidRPr="00727EEA">
              <w:rPr>
                <w:rFonts w:ascii="Arial" w:hAnsi="Arial" w:cs="Arial"/>
                <w:b/>
                <w:sz w:val="30"/>
                <w:szCs w:val="30"/>
              </w:rPr>
              <w:t>1112199</w:t>
            </w:r>
          </w:p>
          <w:p w:rsidR="00D230B2" w:rsidRPr="00766B94" w:rsidRDefault="00D230B2" w:rsidP="00F22C4F">
            <w:pPr>
              <w:rPr>
                <w:rFonts w:ascii="Arial" w:hAnsi="Arial" w:cs="Arial"/>
                <w:b/>
                <w:caps/>
                <w:sz w:val="28"/>
                <w:szCs w:val="28"/>
                <w14:reflection w14:blurRad="12700" w14:stA="28000" w14:stPos="0" w14:endA="0" w14:endPos="45000" w14:dist="1003" w14:dir="5400000" w14:fadeDir="5400000" w14:sx="100000" w14:sy="-100000" w14:kx="0" w14:ky="0" w14:algn="bl"/>
                <w14:textOutline w14:w="4495" w14:cap="flat" w14:cmpd="sng" w14:algn="ctr">
                  <w14:solidFill>
                    <w14:schemeClr w14:val="accent4">
                      <w14:shade w14:val="50000"/>
                      <w14:satMod w14:val="120000"/>
                    </w14:schemeClr>
                  </w14:solidFill>
                  <w14:prstDash w14:val="solid"/>
                  <w14:round/>
                </w14:textOutline>
                <w14:textFill>
                  <w14:gradFill>
                    <w14:gsLst>
                      <w14:gs w14:pos="0">
                        <w14:schemeClr w14:val="accent4">
                          <w14:shade w14:val="20000"/>
                          <w14:satMod w14:val="245000"/>
                        </w14:schemeClr>
                      </w14:gs>
                      <w14:gs w14:pos="43000">
                        <w14:schemeClr w14:val="accent4">
                          <w14:satMod w14:val="255000"/>
                        </w14:schemeClr>
                      </w14:gs>
                      <w14:gs w14:pos="48000">
                        <w14:schemeClr w14:val="accent4">
                          <w14:shade w14:val="85000"/>
                          <w14:satMod w14:val="255000"/>
                        </w14:schemeClr>
                      </w14:gs>
                      <w14:gs w14:pos="100000">
                        <w14:schemeClr w14:val="accent4">
                          <w14:shade w14:val="20000"/>
                          <w14:satMod w14:val="245000"/>
                        </w14:schemeClr>
                      </w14:gs>
                    </w14:gsLst>
                    <w14:lin w14:ang="5400000" w14:scaled="0"/>
                  </w14:gradFill>
                </w14:textFill>
              </w:rPr>
            </w:pPr>
            <w:r>
              <w:rPr>
                <w:rFonts w:ascii="Arial" w:hAnsi="Arial" w:cs="Arial"/>
                <w:sz w:val="30"/>
                <w:szCs w:val="30"/>
              </w:rPr>
              <w:t xml:space="preserve">     </w:t>
            </w:r>
            <w:r w:rsidRPr="00F22C4F">
              <w:rPr>
                <w:rFonts w:ascii="Arial" w:hAnsi="Arial" w:cs="Arial"/>
                <w:sz w:val="30"/>
                <w:szCs w:val="30"/>
                <w:u w:val="single"/>
              </w:rPr>
              <w:t xml:space="preserve">Họ </w:t>
            </w:r>
            <w:r w:rsidR="00F22C4F">
              <w:rPr>
                <w:rFonts w:ascii="Arial" w:hAnsi="Arial" w:cs="Arial"/>
                <w:sz w:val="30"/>
                <w:szCs w:val="30"/>
                <w:u w:val="single"/>
              </w:rPr>
              <w:t xml:space="preserve">và </w:t>
            </w:r>
            <w:r w:rsidRPr="00F22C4F">
              <w:rPr>
                <w:rFonts w:ascii="Arial" w:hAnsi="Arial" w:cs="Arial"/>
                <w:sz w:val="30"/>
                <w:szCs w:val="30"/>
                <w:u w:val="single"/>
              </w:rPr>
              <w:t>tên</w:t>
            </w:r>
            <w:r>
              <w:rPr>
                <w:rFonts w:ascii="Arial" w:hAnsi="Arial" w:cs="Arial"/>
                <w:sz w:val="30"/>
                <w:szCs w:val="30"/>
              </w:rPr>
              <w:t xml:space="preserve"> </w:t>
            </w:r>
            <w:r w:rsidR="00F22C4F">
              <w:rPr>
                <w:rFonts w:ascii="Arial" w:hAnsi="Arial" w:cs="Arial"/>
                <w:sz w:val="30"/>
                <w:szCs w:val="30"/>
              </w:rPr>
              <w:t xml:space="preserve">   </w:t>
            </w:r>
            <w:r w:rsidR="00727EEA">
              <w:rPr>
                <w:rFonts w:ascii="Arial" w:hAnsi="Arial" w:cs="Arial"/>
                <w:sz w:val="30"/>
                <w:szCs w:val="30"/>
              </w:rPr>
              <w:t xml:space="preserve"> </w:t>
            </w:r>
            <w:r>
              <w:rPr>
                <w:rFonts w:ascii="Arial" w:hAnsi="Arial" w:cs="Arial"/>
                <w:sz w:val="30"/>
                <w:szCs w:val="30"/>
              </w:rPr>
              <w:t>Nguyễn Duy Nguyên</w:t>
            </w:r>
          </w:p>
        </w:tc>
      </w:tr>
    </w:tbl>
    <w:p w:rsidR="00766B94" w:rsidRDefault="00766B94" w:rsidP="00434BE4">
      <w:pPr>
        <w:jc w:val="center"/>
        <w:rPr>
          <w:b/>
          <w:caps/>
          <w:sz w:val="40"/>
          <w:szCs w:val="40"/>
          <w14:reflection w14:blurRad="12700" w14:stA="28000" w14:stPos="0" w14:endA="0" w14:endPos="45000" w14:dist="1003" w14:dir="5400000" w14:fadeDir="5400000" w14:sx="100000" w14:sy="-100000" w14:kx="0" w14:ky="0" w14:algn="bl"/>
          <w14:textOutline w14:w="4495" w14:cap="flat" w14:cmpd="sng" w14:algn="ctr">
            <w14:solidFill>
              <w14:schemeClr w14:val="accent4">
                <w14:shade w14:val="50000"/>
                <w14:satMod w14:val="12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4">
                    <w14:shade w14:val="20000"/>
                    <w14:satMod w14:val="245000"/>
                  </w14:schemeClr>
                </w14:gs>
                <w14:gs w14:pos="43000">
                  <w14:schemeClr w14:val="accent4">
                    <w14:satMod w14:val="255000"/>
                  </w14:schemeClr>
                </w14:gs>
                <w14:gs w14:pos="48000">
                  <w14:schemeClr w14:val="accent4">
                    <w14:shade w14:val="85000"/>
                    <w14:satMod w14:val="255000"/>
                  </w14:schemeClr>
                </w14:gs>
                <w14:gs w14:pos="100000">
                  <w14:schemeClr w14:val="accent4">
                    <w14:shade w14:val="20000"/>
                    <w14:satMod w14:val="245000"/>
                  </w14:schemeClr>
                </w14:gs>
              </w14:gsLst>
              <w14:lin w14:ang="5400000" w14:scaled="0"/>
            </w14:gradFill>
          </w14:textFill>
        </w:rPr>
      </w:pPr>
    </w:p>
    <w:p w:rsidR="00852496" w:rsidRDefault="00852496" w:rsidP="00A20933">
      <w:pPr>
        <w:jc w:val="center"/>
        <w:rPr>
          <w:rFonts w:ascii="Times New Roman" w:hAnsi="Times New Roman" w:cs="Times New Roman"/>
          <w:b/>
          <w:caps/>
          <w:sz w:val="24"/>
          <w:szCs w:val="24"/>
          <w14:reflection w14:blurRad="12700" w14:stA="28000" w14:stPos="0" w14:endA="0" w14:endPos="45000" w14:dist="1003" w14:dir="5400000" w14:fadeDir="5400000" w14:sx="100000" w14:sy="-100000" w14:kx="0" w14:ky="0" w14:algn="bl"/>
          <w14:textOutline w14:w="4495" w14:cap="flat" w14:cmpd="sng" w14:algn="ctr">
            <w14:solidFill>
              <w14:schemeClr w14:val="accent4">
                <w14:shade w14:val="50000"/>
                <w14:satMod w14:val="12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4">
                    <w14:shade w14:val="20000"/>
                    <w14:satMod w14:val="245000"/>
                  </w14:schemeClr>
                </w14:gs>
                <w14:gs w14:pos="43000">
                  <w14:schemeClr w14:val="accent4">
                    <w14:satMod w14:val="255000"/>
                  </w14:schemeClr>
                </w14:gs>
                <w14:gs w14:pos="48000">
                  <w14:schemeClr w14:val="accent4">
                    <w14:shade w14:val="85000"/>
                    <w14:satMod w14:val="255000"/>
                  </w14:schemeClr>
                </w14:gs>
                <w14:gs w14:pos="100000">
                  <w14:schemeClr w14:val="accent4">
                    <w14:shade w14:val="20000"/>
                    <w14:satMod w14:val="245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13.55pt;margin-top:73.25pt;width:546.2pt;height:563.75pt;z-index:251662336;mso-position-horizontal-relative:text;mso-position-vertical-relative:text">
            <v:imagedata r:id="rId9" o:title=""/>
            <w10:wrap type="square"/>
          </v:shape>
          <o:OLEObject Type="Embed" ProgID="Visio.Drawing.11" ShapeID="_x0000_s1026" DrawAspect="Content" ObjectID="_1443684642" r:id="rId10"/>
        </w:pict>
      </w:r>
    </w:p>
    <w:p w:rsidR="002A5FFF" w:rsidRPr="00BE13E7" w:rsidRDefault="00852496" w:rsidP="00A20933">
      <w:pPr>
        <w:jc w:val="center"/>
        <w:rPr>
          <w:rFonts w:ascii="Times New Roman" w:hAnsi="Times New Roman" w:cs="Times New Roman"/>
          <w:b/>
          <w:caps/>
          <w:sz w:val="24"/>
          <w:szCs w:val="24"/>
          <w14:reflection w14:blurRad="12700" w14:stA="28000" w14:stPos="0" w14:endA="0" w14:endPos="45000" w14:dist="1003" w14:dir="5400000" w14:fadeDir="5400000" w14:sx="100000" w14:sy="-100000" w14:kx="0" w14:ky="0" w14:algn="bl"/>
          <w14:textOutline w14:w="4495" w14:cap="flat" w14:cmpd="sng" w14:algn="ctr">
            <w14:solidFill>
              <w14:schemeClr w14:val="accent4">
                <w14:shade w14:val="50000"/>
                <w14:satMod w14:val="12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4">
                    <w14:shade w14:val="20000"/>
                    <w14:satMod w14:val="245000"/>
                  </w14:schemeClr>
                </w14:gs>
                <w14:gs w14:pos="43000">
                  <w14:schemeClr w14:val="accent4">
                    <w14:satMod w14:val="255000"/>
                  </w14:schemeClr>
                </w14:gs>
                <w14:gs w14:pos="48000">
                  <w14:schemeClr w14:val="accent4">
                    <w14:shade w14:val="85000"/>
                    <w14:satMod w14:val="255000"/>
                  </w14:schemeClr>
                </w14:gs>
                <w14:gs w14:pos="100000">
                  <w14:schemeClr w14:val="accent4">
                    <w14:shade w14:val="20000"/>
                    <w14:satMod w14:val="245000"/>
                  </w14:schemeClr>
                </w14:gs>
              </w14:gsLst>
              <w14:lin w14:ang="5400000" w14:scaled="0"/>
            </w14:gradFill>
          </w14:textFill>
        </w:rPr>
      </w:pPr>
      <w:r w:rsidRPr="00852496">
        <w:rPr>
          <w:b/>
          <w:sz w:val="40"/>
          <w:szCs w:val="40"/>
        </w:rPr>
        <w:t>SƠ ĐỒ LỚP BÀI E-METRO</w:t>
      </w:r>
    </w:p>
    <w:sectPr w:rsidR="002A5FFF" w:rsidRPr="00BE13E7" w:rsidSect="00766B94">
      <w:pgSz w:w="12240" w:h="15840"/>
      <w:pgMar w:top="990" w:right="900" w:bottom="1440" w:left="9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040556"/>
    <w:multiLevelType w:val="hybridMultilevel"/>
    <w:tmpl w:val="19040634"/>
    <w:lvl w:ilvl="0" w:tplc="99921564">
      <w:start w:val="1"/>
      <w:numFmt w:val="upperRoman"/>
      <w:lvlText w:val="%1."/>
      <w:lvlJc w:val="left"/>
      <w:pPr>
        <w:ind w:left="171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0" w:hanging="360"/>
      </w:pPr>
    </w:lvl>
    <w:lvl w:ilvl="2" w:tplc="0409001B" w:tentative="1">
      <w:start w:val="1"/>
      <w:numFmt w:val="lowerRoman"/>
      <w:lvlText w:val="%3."/>
      <w:lvlJc w:val="right"/>
      <w:pPr>
        <w:ind w:left="2790" w:hanging="180"/>
      </w:pPr>
    </w:lvl>
    <w:lvl w:ilvl="3" w:tplc="0409000F" w:tentative="1">
      <w:start w:val="1"/>
      <w:numFmt w:val="decimal"/>
      <w:lvlText w:val="%4."/>
      <w:lvlJc w:val="left"/>
      <w:pPr>
        <w:ind w:left="3510" w:hanging="360"/>
      </w:pPr>
    </w:lvl>
    <w:lvl w:ilvl="4" w:tplc="04090019" w:tentative="1">
      <w:start w:val="1"/>
      <w:numFmt w:val="lowerLetter"/>
      <w:lvlText w:val="%5."/>
      <w:lvlJc w:val="left"/>
      <w:pPr>
        <w:ind w:left="4230" w:hanging="360"/>
      </w:pPr>
    </w:lvl>
    <w:lvl w:ilvl="5" w:tplc="0409001B" w:tentative="1">
      <w:start w:val="1"/>
      <w:numFmt w:val="lowerRoman"/>
      <w:lvlText w:val="%6."/>
      <w:lvlJc w:val="right"/>
      <w:pPr>
        <w:ind w:left="4950" w:hanging="180"/>
      </w:pPr>
    </w:lvl>
    <w:lvl w:ilvl="6" w:tplc="0409000F" w:tentative="1">
      <w:start w:val="1"/>
      <w:numFmt w:val="decimal"/>
      <w:lvlText w:val="%7."/>
      <w:lvlJc w:val="left"/>
      <w:pPr>
        <w:ind w:left="5670" w:hanging="360"/>
      </w:pPr>
    </w:lvl>
    <w:lvl w:ilvl="7" w:tplc="04090019" w:tentative="1">
      <w:start w:val="1"/>
      <w:numFmt w:val="lowerLetter"/>
      <w:lvlText w:val="%8."/>
      <w:lvlJc w:val="left"/>
      <w:pPr>
        <w:ind w:left="6390" w:hanging="360"/>
      </w:pPr>
    </w:lvl>
    <w:lvl w:ilvl="8" w:tplc="0409001B" w:tentative="1">
      <w:start w:val="1"/>
      <w:numFmt w:val="lowerRoman"/>
      <w:lvlText w:val="%9."/>
      <w:lvlJc w:val="right"/>
      <w:pPr>
        <w:ind w:left="7110" w:hanging="180"/>
      </w:pPr>
    </w:lvl>
  </w:abstractNum>
  <w:abstractNum w:abstractNumId="1">
    <w:nsid w:val="23F07140"/>
    <w:multiLevelType w:val="hybridMultilevel"/>
    <w:tmpl w:val="A2D65C70"/>
    <w:lvl w:ilvl="0" w:tplc="5FE2B40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47DB6830"/>
    <w:multiLevelType w:val="hybridMultilevel"/>
    <w:tmpl w:val="EC004C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D502F47"/>
    <w:multiLevelType w:val="hybridMultilevel"/>
    <w:tmpl w:val="7B7811B6"/>
    <w:lvl w:ilvl="0" w:tplc="4E326C2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25D4B0E"/>
    <w:multiLevelType w:val="hybridMultilevel"/>
    <w:tmpl w:val="74509B44"/>
    <w:lvl w:ilvl="0" w:tplc="916A24E2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  <w:b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2C319A8"/>
    <w:multiLevelType w:val="hybridMultilevel"/>
    <w:tmpl w:val="C99AA5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0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10A7"/>
    <w:rsid w:val="000371B8"/>
    <w:rsid w:val="00063A29"/>
    <w:rsid w:val="00080A6B"/>
    <w:rsid w:val="00102828"/>
    <w:rsid w:val="001B5D9A"/>
    <w:rsid w:val="002A5FFF"/>
    <w:rsid w:val="002C5842"/>
    <w:rsid w:val="002D4174"/>
    <w:rsid w:val="003036C7"/>
    <w:rsid w:val="00322E83"/>
    <w:rsid w:val="003361CA"/>
    <w:rsid w:val="00341ECE"/>
    <w:rsid w:val="00403C4E"/>
    <w:rsid w:val="00426F8D"/>
    <w:rsid w:val="00434BE4"/>
    <w:rsid w:val="004732B0"/>
    <w:rsid w:val="004A5C6A"/>
    <w:rsid w:val="004B1481"/>
    <w:rsid w:val="005142AA"/>
    <w:rsid w:val="00524F45"/>
    <w:rsid w:val="00524FDD"/>
    <w:rsid w:val="005445F1"/>
    <w:rsid w:val="005A6B84"/>
    <w:rsid w:val="005B44CF"/>
    <w:rsid w:val="005E17A5"/>
    <w:rsid w:val="005E307E"/>
    <w:rsid w:val="00645A49"/>
    <w:rsid w:val="006F40D9"/>
    <w:rsid w:val="00722966"/>
    <w:rsid w:val="0072700A"/>
    <w:rsid w:val="00727EEA"/>
    <w:rsid w:val="00744355"/>
    <w:rsid w:val="00760910"/>
    <w:rsid w:val="00766B94"/>
    <w:rsid w:val="00771A94"/>
    <w:rsid w:val="00773CD9"/>
    <w:rsid w:val="007A11D8"/>
    <w:rsid w:val="007B6217"/>
    <w:rsid w:val="007E10A7"/>
    <w:rsid w:val="007E7603"/>
    <w:rsid w:val="007F3207"/>
    <w:rsid w:val="00810A50"/>
    <w:rsid w:val="00852496"/>
    <w:rsid w:val="008F7ED6"/>
    <w:rsid w:val="00941736"/>
    <w:rsid w:val="00971338"/>
    <w:rsid w:val="00975E30"/>
    <w:rsid w:val="00990C2F"/>
    <w:rsid w:val="009946CE"/>
    <w:rsid w:val="00994C07"/>
    <w:rsid w:val="00A20933"/>
    <w:rsid w:val="00A7700B"/>
    <w:rsid w:val="00A85D05"/>
    <w:rsid w:val="00B07881"/>
    <w:rsid w:val="00B16F34"/>
    <w:rsid w:val="00B90E50"/>
    <w:rsid w:val="00BA527D"/>
    <w:rsid w:val="00BE13E7"/>
    <w:rsid w:val="00BE14FB"/>
    <w:rsid w:val="00BE16C8"/>
    <w:rsid w:val="00C00ADE"/>
    <w:rsid w:val="00C538C6"/>
    <w:rsid w:val="00CA449C"/>
    <w:rsid w:val="00CF2235"/>
    <w:rsid w:val="00D230B2"/>
    <w:rsid w:val="00D34AF1"/>
    <w:rsid w:val="00D8106D"/>
    <w:rsid w:val="00D90969"/>
    <w:rsid w:val="00E03119"/>
    <w:rsid w:val="00E079AA"/>
    <w:rsid w:val="00E112B4"/>
    <w:rsid w:val="00E60B41"/>
    <w:rsid w:val="00E80087"/>
    <w:rsid w:val="00E976F4"/>
    <w:rsid w:val="00EC4B21"/>
    <w:rsid w:val="00EE7825"/>
    <w:rsid w:val="00F22C4F"/>
    <w:rsid w:val="00F421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E10A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E10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10A7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722966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72296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E10A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E10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10A7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722966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72296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styles" Target="styles.xml"/><Relationship Id="rId7" Type="http://schemas.openxmlformats.org/officeDocument/2006/relationships/image" Target="media/image1.jp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9B960F-D10C-4336-8705-30C43E9213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2</TotalTime>
  <Pages>2</Pages>
  <Words>42</Words>
  <Characters>246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tloc</dc:creator>
  <cp:lastModifiedBy>Other</cp:lastModifiedBy>
  <cp:revision>58</cp:revision>
  <dcterms:created xsi:type="dcterms:W3CDTF">2013-10-06T05:14:00Z</dcterms:created>
  <dcterms:modified xsi:type="dcterms:W3CDTF">2013-10-19T03:44:00Z</dcterms:modified>
</cp:coreProperties>
</file>